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9770A2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9770A2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9770A2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9770A2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9770A2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="000E4311" w:rsidRPr="00D6517C">
              <w:rPr>
                <w:rFonts w:ascii="Courier New" w:hAnsi="Courier New" w:cs="Courier New"/>
                <w:b/>
              </w:rPr>
              <w:t>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</w:t>
            </w:r>
            <w:r w:rsidR="00D05197">
              <w:rPr>
                <w:rFonts w:ascii="Courier New" w:hAnsi="Courier New" w:cs="Courier New"/>
                <w:b/>
              </w:rPr>
              <w:t xml:space="preserve">Char </w:t>
            </w:r>
            <w:r w:rsidR="00161458"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</w:t>
            </w:r>
            <w:r w:rsidR="00A43B8E">
              <w:rPr>
                <w:rFonts w:ascii="Courier New" w:hAnsi="Courier New" w:cs="Courier New"/>
                <w:b/>
              </w:rPr>
              <w:t xml:space="preserve"> `</w:t>
            </w:r>
            <w:r w:rsidR="00A43B8E"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="007672DD">
              <w:rPr>
                <w:rFonts w:ascii="Courier New" w:hAnsi="Courier New" w:cs="Courier New"/>
                <w:b/>
              </w:rPr>
              <w:t>` string ","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</w:t>
            </w:r>
            <w:r w:rsidR="0026586F">
              <w:rPr>
                <w:rFonts w:ascii="Courier New" w:hAnsi="Courier New" w:cs="Courier New"/>
                <w:b/>
              </w:rPr>
              <w:t xml:space="preserve"> = many (</w:t>
            </w:r>
            <w:r w:rsidR="0026586F"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7672DD">
              <w:rPr>
                <w:rFonts w:ascii="Courier New" w:hAnsi="Courier New" w:cs="Courier New"/>
                <w:b/>
              </w:rPr>
              <w:t xml:space="preserve"> "\n"</w:t>
            </w:r>
            <w:r w:rsidR="0026586F">
              <w:rPr>
                <w:rFonts w:ascii="Courier New" w:hAnsi="Courier New" w:cs="Courier New"/>
                <w:b/>
              </w:rPr>
              <w:t>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\n</w:t>
            </w:r>
            <w:r w:rsidR="005A1720">
              <w:rPr>
                <w:rFonts w:ascii="Courier New" w:hAnsi="Courier New" w:cs="Courier New"/>
                <w:b/>
              </w:rPr>
              <w:t>\r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)</w:t>
            </w:r>
            <w:r w:rsidR="00D34A56">
              <w:rPr>
                <w:rFonts w:ascii="Courier New" w:hAnsi="Courier New" w:cs="Courier New"/>
                <w:b/>
              </w:rPr>
              <w:t xml:space="preserve"> </w:t>
            </w:r>
            <w:r w:rsidR="00D34A56" w:rsidRPr="00D34A56">
              <w:rPr>
                <w:rFonts w:ascii="Courier New" w:hAnsi="Courier New" w:cs="Courier New"/>
                <w:b/>
                <w:color w:val="00B050"/>
              </w:rPr>
              <w:t>-- Try more complex case first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672DD">
              <w:rPr>
                <w:rFonts w:ascii="Courier New" w:hAnsi="Courier New" w:cs="Courier New"/>
                <w:b/>
              </w:rPr>
              <w:t xml:space="preserve"> "</w:t>
            </w:r>
            <w:r w:rsidR="009F6044">
              <w:rPr>
                <w:rFonts w:ascii="Courier New" w:hAnsi="Courier New" w:cs="Courier New"/>
                <w:b/>
              </w:rPr>
              <w:t>\n</w:t>
            </w:r>
            <w:r w:rsidR="007672DD">
              <w:rPr>
                <w:rFonts w:ascii="Courier New" w:hAnsi="Courier New" w:cs="Courier New"/>
                <w:b/>
              </w:rPr>
              <w:t>"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 w:rsidR="00D34A56">
              <w:rPr>
                <w:rFonts w:ascii="Courier New" w:hAnsi="Courier New" w:cs="Courier New"/>
                <w:b/>
              </w:rPr>
              <w:t xml:space="preserve"> "</w:t>
            </w:r>
            <w:r w:rsidR="00A05E13">
              <w:rPr>
                <w:rFonts w:ascii="Courier New" w:hAnsi="Courier New" w:cs="Courier New"/>
                <w:b/>
              </w:rPr>
              <w:t>end of line"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</w:t>
            </w:r>
            <w:r w:rsidR="00485113">
              <w:t>-</w:t>
            </w:r>
            <w:r>
              <w:t>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var </w:t>
            </w:r>
            <w:r w:rsidRPr="00485113">
              <w:rPr>
                <w:rFonts w:ascii="Courier New" w:hAnsi="Courier New" w:cs="Courier New"/>
                <w:b/>
                <w:szCs w:val="6"/>
              </w:rPr>
              <w:t xml:space="preserve">print </w:t>
            </w: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Example</w:t>
            </w:r>
            <w:r w:rsidR="00F91AB8">
              <w:rPr>
                <w:b/>
                <w:color w:val="E36C0A" w:themeColor="accent6" w:themeShade="BF"/>
              </w:rPr>
              <w:t xml:space="preserve">: </w:t>
            </w:r>
            <w:r w:rsidR="00F91AB8" w:rsidRPr="00F91AB8">
              <w:rPr>
                <w:b/>
              </w:rPr>
              <w:t>Closure in JavaScript</w:t>
            </w:r>
          </w:p>
          <w:p w:rsidR="009404C8" w:rsidRDefault="009404C8" w:rsidP="00D4389D"/>
          <w:p w:rsidR="009404C8" w:rsidRPr="00D4389D" w:rsidRDefault="006858AA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var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858AA">
              <w:rPr>
                <w:rFonts w:ascii="Courier New" w:hAnsi="Courier New" w:cs="Courier New"/>
                <w:b/>
                <w:szCs w:val="6"/>
              </w:rPr>
              <w:t>=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Pr="00D4389D" w:rsidRDefault="009404C8" w:rsidP="006858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="006858AA">
              <w:rPr>
                <w:rFonts w:ascii="Courier New" w:hAnsi="Courier New" w:cs="Courier New"/>
                <w:b/>
                <w:szCs w:val="6"/>
              </w:rPr>
              <w:t>}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  <w:r w:rsidR="006858AA"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="006858AA" w:rsidRPr="006858AA">
              <w:rPr>
                <w:rFonts w:ascii="Courier New" w:hAnsi="Courier New" w:cs="Courier New"/>
                <w:b/>
                <w:color w:val="00B050"/>
                <w:szCs w:val="6"/>
              </w:rPr>
              <w:t>// Double paren to run the func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B37286" w:rsidRDefault="00DC69AC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B37286" w:rsidRPr="00DC69AC" w:rsidRDefault="00B37286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37286">
              <w:rPr>
                <w:b/>
                <w:color w:val="E36C0A" w:themeColor="accent6" w:themeShade="BF"/>
              </w:rPr>
              <w:t xml:space="preserve">Note: </w:t>
            </w:r>
            <w:r w:rsidRPr="00B37286">
              <w:t>This uses parentheses not curly brackets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 xml:space="preserve">Create an Object with a </w:t>
            </w:r>
            <w:r w:rsidR="00EE6E79">
              <w:rPr>
                <w:b/>
              </w:rPr>
              <w:t>Factory Method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Pr="00143A7F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43A7F">
              <w:rPr>
                <w:rFonts w:ascii="Courier New" w:hAnsi="Courier New" w:cs="Courier New"/>
                <w:b/>
                <w:color w:val="00B050"/>
                <w:szCs w:val="6"/>
              </w:rPr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</w:t>
            </w:r>
            <w:r w:rsidR="000D67E5">
              <w:rPr>
                <w:rFonts w:ascii="Courier New" w:hAnsi="Courier New" w:cs="Courier New"/>
                <w:b/>
                <w:szCs w:val="6"/>
              </w:rPr>
              <w:t>s</w:t>
            </w:r>
            <w:r>
              <w:rPr>
                <w:rFonts w:ascii="Courier New" w:hAnsi="Courier New" w:cs="Courier New"/>
                <w:b/>
                <w:szCs w:val="6"/>
              </w:rPr>
              <w:t>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9770A2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9770A2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9770A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9770A2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9770A2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=λs.λz.s 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three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033F07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033F07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033F07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="002835F6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 w:rsidR="002835F6">
              <w:rPr>
                <w:b/>
                <w:color w:val="00B050"/>
              </w:rPr>
              <w:t xml:space="preserve"> and followed by semicolon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  <w:r w:rsidR="003F49C8">
              <w:rPr>
                <w:b/>
                <w:color w:val="FF0000"/>
              </w:rPr>
              <w:t xml:space="preserve"> </w:t>
            </w:r>
            <w:r w:rsidR="003F49C8" w:rsidRPr="00437647">
              <w:rPr>
                <w:b/>
                <w:color w:val="00B050"/>
              </w:rPr>
              <w:t>from C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Hello " </w:t>
            </w:r>
          </w:p>
          <w:p w:rsidR="00A711FB" w:rsidRDefault="00341A4A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="00A711FB">
              <w:rPr>
                <w:rFonts w:ascii="Courier New" w:hAnsi="Courier New" w:cs="Courier New"/>
                <w:b/>
                <w:szCs w:val="6"/>
              </w:rPr>
              <w:t>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5115"/>
        <w:gridCol w:w="1749"/>
      </w:tblGrid>
      <w:tr w:rsidR="00341A4A" w:rsidRPr="00D0237A" w:rsidTr="00206770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41A4A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41A4A" w:rsidRPr="003001F1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5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Pr="00033F07" w:rsidRDefault="00206770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33F07">
              <w:rPr>
                <w:b/>
                <w:color w:val="0000FF"/>
              </w:rPr>
              <w:t>TypeScript Function Example</w:t>
            </w:r>
          </w:p>
          <w:p w:rsidR="00206770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function swap(arr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tmp = arr[i]; arr[i] = arr[j]; arr[j] =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sortAndGetLargest (arr</w:t>
            </w:r>
            <w:r w:rsidR="00033F0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 xml:space="preserve">tmp = arr[0]; </w:t>
            </w:r>
            <w:r w:rsidRPr="00033F07">
              <w:rPr>
                <w:rFonts w:ascii="Courier New" w:hAnsi="Courier New" w:cs="Courier New"/>
                <w:b/>
                <w:color w:val="00B050"/>
                <w:szCs w:val="6"/>
              </w:rPr>
              <w:t>// largest elem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i=0; i&lt;arr.length; i++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gt; tmp) tmp = arr[i]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j=i+1; j&lt;arr.length; j++)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lt; arr[j]) swap(arr,i,j)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largest = sortAndGetLargest([99,2,43,8,0,21]);</w:t>
            </w:r>
          </w:p>
          <w:p w:rsidR="00206770" w:rsidRPr="001866D4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06770">
              <w:rPr>
                <w:rFonts w:ascii="Courier New" w:hAnsi="Courier New" w:cs="Courier New"/>
                <w:b/>
                <w:szCs w:val="6"/>
              </w:rPr>
              <w:t>.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(largest);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>// Prints 99</w:t>
            </w: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1A4A">
              <w:rPr>
                <w:b/>
                <w:color w:val="0000FF"/>
              </w:rPr>
              <w:t>JSLint Requirements</w:t>
            </w:r>
          </w:p>
          <w:p w:rsidR="00341A4A" w:rsidRP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41A4A" w:rsidRDefault="00341A4A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1A4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+</w:t>
            </w:r>
            <w:r w:rsidRPr="00341A4A">
              <w:t xml:space="preserve"> </w:t>
            </w:r>
            <w:r>
              <w:t>- This should be replaced with “+= 1”</w:t>
            </w:r>
          </w:p>
          <w:p w:rsidR="00517036" w:rsidRDefault="00517036" w:rsidP="0051703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1A4A" w:rsidRDefault="0087725B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87725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ar</w:t>
            </w:r>
            <w:proofErr w:type="gramEnd"/>
            <w:r>
              <w:t xml:space="preserve"> – Each var declaration should be on its own line and must be at the top of the function/file.</w:t>
            </w:r>
          </w:p>
          <w:p w:rsidR="00517036" w:rsidRDefault="00517036" w:rsidP="00517036">
            <w:pPr>
              <w:pStyle w:val="ListParagraph"/>
            </w:pPr>
          </w:p>
          <w:p w:rsidR="00517036" w:rsidRPr="001866D4" w:rsidRDefault="00336076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1C0D">
              <w:rPr>
                <w:b/>
                <w:color w:val="FF0000"/>
              </w:rPr>
              <w:t xml:space="preserve">Single line </w:t>
            </w:r>
            <w:r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f</w:t>
            </w:r>
            <w:r>
              <w:t xml:space="preserve"> </w:t>
            </w:r>
            <w:r w:rsidR="00FB1C0D" w:rsidRPr="00FB1C0D">
              <w:rPr>
                <w:b/>
                <w:color w:val="FF0000"/>
              </w:rPr>
              <w:t>and</w:t>
            </w:r>
            <w:r w:rsidR="00FB1C0D">
              <w:t xml:space="preserve"> </w:t>
            </w:r>
            <w:r w:rsidR="00FB1C0D"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</w:t>
            </w:r>
            <w:r w:rsidR="00FB1C0D">
              <w:t xml:space="preserve"> </w:t>
            </w:r>
            <w:r w:rsidRPr="00FB1C0D">
              <w:rPr>
                <w:b/>
                <w:color w:val="FF0000"/>
              </w:rPr>
              <w:t>statements</w:t>
            </w:r>
            <w:r>
              <w:t xml:space="preserve"> still need curly brackets.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8B063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670B42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  <w:r w:rsidR="0042660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Create a verifier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 w:rsidR="00670B42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670B42"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670B42"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6C2E83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35pt;height:140.9pt" o:ole="">
                  <v:imagedata r:id="rId12" o:title=""/>
                </v:shape>
                <o:OLEObject Type="Embed" ProgID="Visio.Drawing.15" ShapeID="_x0000_i1025" DrawAspect="Content" ObjectID="_1525462794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5pt;height:45.95pt" o:ole="">
                  <v:imagedata r:id="rId14" o:title=""/>
                </v:shape>
                <o:OLEObject Type="Embed" ProgID="Visio.Drawing.15" ShapeID="_x0000_i1026" DrawAspect="Content" ObjectID="_1525462795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033F07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:</w:t>
            </w:r>
            <w:r>
              <w:t xml:space="preserve"> 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9770A2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if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hen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lse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9770A2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9770A2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33F07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9770A2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red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9770A2" w:rsidP="007B03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 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9770A2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 e: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9770A2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⊢λ x .  e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DC58E9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</w:t>
            </w:r>
            <w:r w:rsidR="00531B76">
              <w:rPr>
                <w:rFonts w:ascii="Courier New" w:hAnsi="Courier New" w:cs="Courier New"/>
                <w:b/>
                <w:szCs w:val="6"/>
              </w:rPr>
              <w:t>["m"].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 w:rsidR="00531B76">
              <w:rPr>
                <w:rFonts w:ascii="Courier New" w:hAnsi="Courier New" w:cs="Courier New"/>
                <w:b/>
                <w:szCs w:val="6"/>
              </w:rPr>
              <w:t>(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="00531B76"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1"/>
        <w:gridCol w:w="3136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79627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Lisp was d</w:t>
            </w:r>
            <w:r w:rsidR="00C27004">
              <w:t>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ny libraries were create</w:t>
            </w:r>
            <w:r w:rsidR="007114FE">
              <w:t>d</w:t>
            </w:r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 xml:space="preserve">Rewrite all libraries using CLOS. </w:t>
            </w:r>
            <w:r w:rsidRPr="00DB5D44">
              <w:rPr>
                <w:b/>
                <w:color w:val="FF0000"/>
              </w:rPr>
              <w:t>Disadvantage</w:t>
            </w:r>
            <w:r w:rsidR="005619FD" w:rsidRPr="00DB5D44">
              <w:rPr>
                <w:b/>
                <w:color w:val="FF0000"/>
              </w:rPr>
              <w:t>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DB5D44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  <w:r w:rsidR="00DB5D44">
              <w:t xml:space="preserve">. </w:t>
            </w:r>
            <w:r w:rsidR="00DB5D44" w:rsidRPr="00DB5D44">
              <w:rPr>
                <w:b/>
                <w:color w:val="FF0000"/>
              </w:rPr>
              <w:t>Disadvantage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</w:t>
            </w:r>
            <w:r w:rsidR="002D5FD5">
              <w:t>in node requires a special flag:</w:t>
            </w:r>
            <w:r>
              <w:t xml:space="preserve"> </w:t>
            </w:r>
            <w:r w:rsidRPr="00382DEB">
              <w:t>“</w:t>
            </w:r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 xml:space="preserve">”.  </w:t>
            </w:r>
            <w:r w:rsidRPr="002D5FD5">
              <w:rPr>
                <w:b/>
                <w:color w:val="E36C0A" w:themeColor="accent6" w:themeShade="BF"/>
              </w:rPr>
              <w:t>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="002A45D4">
              <w:rPr>
                <w:rFonts w:ascii="Courier New" w:hAnsi="Courier New" w:cs="Courier New"/>
                <w:b/>
                <w:szCs w:val="6"/>
              </w:rPr>
              <w:t>.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BD5E7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>A No</w:t>
            </w:r>
            <w:r w:rsidR="00DD6495">
              <w:rPr>
                <w:b/>
                <w:color w:val="0000FF"/>
              </w:rPr>
              <w:t>-</w:t>
            </w:r>
            <w:r w:rsidRPr="000C436D">
              <w:rPr>
                <w:b/>
                <w:color w:val="0000FF"/>
              </w:rPr>
              <w:t xml:space="preserve">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B2E3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</w:t>
            </w:r>
            <w:r w:rsidRPr="00256BB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E4611">
              <w:rPr>
                <w:rFonts w:ascii="Courier New" w:hAnsi="Courier New" w:cs="Courier New"/>
                <w:b/>
                <w:szCs w:val="6"/>
              </w:rPr>
              <w:t>m</w:t>
            </w:r>
            <w:r>
              <w:rPr>
                <w:rFonts w:ascii="Courier New" w:hAnsi="Courier New" w:cs="Courier New"/>
                <w:b/>
                <w:szCs w:val="6"/>
              </w:rPr>
              <w:t>['</w:t>
            </w:r>
            <w:r w:rsidR="001E4611">
              <w:rPr>
                <w:rFonts w:ascii="Courier New" w:hAnsi="Courier New" w:cs="Courier New"/>
                <w:b/>
                <w:szCs w:val="6"/>
              </w:rPr>
              <w:t>a</w:t>
            </w:r>
            <w:r>
              <w:rPr>
                <w:rFonts w:ascii="Courier New" w:hAnsi="Courier New" w:cs="Courier New"/>
                <w:b/>
                <w:szCs w:val="6"/>
              </w:rPr>
              <w:t>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1093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991B73">
              <w:t>Contains</w:t>
            </w:r>
            <w:r>
              <w:t xml:space="preserve">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="00991B73" w:rsidRPr="00CD6B83">
              <w:rPr>
                <w:b/>
                <w:color w:val="00B050"/>
              </w:rPr>
              <w:t>with</w:t>
            </w:r>
            <w:r w:rsidRPr="00CD6B83">
              <w:rPr>
                <w:b/>
                <w:color w:val="00B050"/>
              </w:rPr>
              <w:t xml:space="preserve">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</w:t>
            </w:r>
            <w:r w:rsidR="00C55692">
              <w:rPr>
                <w:b/>
                <w:color w:val="E36C0A" w:themeColor="accent6" w:themeShade="BF"/>
              </w:rPr>
              <w:t>2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7A7464" w:rsidRDefault="007A7464" w:rsidP="000450F4">
      <w:pPr>
        <w:rPr>
          <w:sz w:val="6"/>
          <w:szCs w:val="6"/>
        </w:rPr>
      </w:pPr>
    </w:p>
    <w:p w:rsidR="009770A2" w:rsidRPr="009770A2" w:rsidRDefault="007A7464" w:rsidP="009770A2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D40B3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2070"/>
        <w:gridCol w:w="2415"/>
        <w:gridCol w:w="2250"/>
        <w:gridCol w:w="2649"/>
      </w:tblGrid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 w:rsidR="00AA2033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list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un Ruby on Command Line</w:t>
            </w: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33AE7">
              <w:rPr>
                <w:b/>
                <w:color w:val="0000FF"/>
              </w:rPr>
              <w:t>Use a Mixin in a Class</w:t>
            </w:r>
          </w:p>
          <w:p w:rsidR="00133AE7" w:rsidRPr="00133AE7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yClass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ixinName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133AE7" w:rsidRPr="00686809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7173B9" w:rsidRDefault="007173B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eference a Variable in a String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173B9">
              <w:rPr>
                <w:rFonts w:ascii="Courier New" w:hAnsi="Courier New" w:cs="Courier New"/>
                <w:b/>
                <w:szCs w:val="6"/>
              </w:rPr>
              <w:t>age = 30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7173B9">
              <w:rPr>
                <w:rFonts w:ascii="Courier New" w:hAnsi="Courier New" w:cs="Courier New"/>
                <w:b/>
                <w:szCs w:val="6"/>
              </w:rPr>
              <w:t xml:space="preserve"> = “My age is 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r w:rsidRPr="007173B9">
              <w:rPr>
                <w:rFonts w:ascii="Courier New" w:hAnsi="Courier New" w:cs="Courier New"/>
                <w:b/>
                <w:szCs w:val="6"/>
              </w:rPr>
              <w:t>age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  <w:r w:rsidRPr="007173B9">
              <w:rPr>
                <w:rFonts w:ascii="Courier New" w:hAnsi="Courier New" w:cs="Courier New"/>
                <w:b/>
                <w:szCs w:val="6"/>
              </w:rPr>
              <w:t>”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 xml:space="preserve">Note: </w:t>
            </w:r>
            <w:r>
              <w:t xml:space="preserve">Surround variable name is </w:t>
            </w:r>
            <w:proofErr w:type="gramStart"/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proofErr w:type="gramEnd"/>
            <w:r>
              <w:t>…</w:t>
            </w:r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AA2033" w:rsidRDefault="00AA203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A2033">
              <w:rPr>
                <w:b/>
                <w:color w:val="0000FF"/>
              </w:rPr>
              <w:t>Access Command Line Arguments</w:t>
            </w:r>
          </w:p>
          <w:p w:rsid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</w:rPr>
              <w:br/>
            </w:r>
            <w:r w:rsidRPr="00AA2033">
              <w:rPr>
                <w:rFonts w:ascii="Courier New" w:hAnsi="Courier New" w:cs="Courier New"/>
                <w:b/>
                <w:szCs w:val="6"/>
              </w:rPr>
              <w:t>ARGV[0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 w:rsidRPr="00AA2033">
              <w:rPr>
                <w:b/>
                <w:color w:val="E36C0A" w:themeColor="accent6" w:themeShade="BF"/>
              </w:rPr>
              <w:t>First arg</w:t>
            </w:r>
            <w:r>
              <w:rPr>
                <w:b/>
                <w:color w:val="E36C0A" w:themeColor="accent6" w:themeShade="BF"/>
              </w:rPr>
              <w:t>ument</w:t>
            </w:r>
          </w:p>
          <w:p w:rsidR="00AA2033" w:rsidRP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A2033">
              <w:rPr>
                <w:rFonts w:ascii="Courier New" w:hAnsi="Courier New" w:cs="Courier New"/>
                <w:b/>
                <w:szCs w:val="6"/>
              </w:rPr>
              <w:t>ARGV[1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>
              <w:rPr>
                <w:b/>
                <w:color w:val="E36C0A" w:themeColor="accent6" w:themeShade="BF"/>
              </w:rPr>
              <w:t>Second</w:t>
            </w:r>
            <w:r w:rsidRPr="00AA2033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argument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D21465" w:rsidRDefault="00D2146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465">
              <w:rPr>
                <w:b/>
                <w:color w:val="0000FF"/>
              </w:rPr>
              <w:t>For Loop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465" w:rsidRP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(0..5)</w:t>
            </w:r>
          </w:p>
          <w:p w:rsidR="00D21465" w:rsidRPr="00133AE7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E17449" w:rsidRPr="00D21465" w:rsidRDefault="00E17449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D21465" w:rsidRPr="00686809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>Not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7449">
              <w:t>This loop runs 6 times since the range is inclusive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Pr="009770A2" w:rsidRDefault="005C15E1" w:rsidP="009770A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70A2">
              <w:rPr>
                <w:b/>
                <w:color w:val="0000FF"/>
              </w:rPr>
              <w:t>Select Case</w:t>
            </w:r>
          </w:p>
          <w:p w:rsidR="005C15E1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15E1" w:rsidRPr="009770A2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case</w:t>
            </w:r>
            <w:r w:rsidRPr="009770A2"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when y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wh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z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</w:p>
          <w:p w:rsidR="009770A2" w:rsidRPr="00133AE7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942344"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</w:t>
            </w:r>
            <w:r w:rsidR="00731E3D">
              <w:rPr>
                <w:rFonts w:ascii="Courier New" w:hAnsi="Courier New" w:cs="Courier New"/>
                <w:b/>
                <w:szCs w:val="6"/>
              </w:rPr>
              <w:t>b</w:t>
            </w:r>
            <w:r>
              <w:rPr>
                <w:rFonts w:ascii="Courier New" w:hAnsi="Courier New" w:cs="Courier New"/>
                <w:b/>
                <w:szCs w:val="6"/>
              </w:rPr>
              <w:t>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a</w:t>
            </w:r>
            <w:r w:rsidR="009525DC">
              <w:t>t</w:t>
            </w:r>
            <w:r>
              <w:t xml:space="preserve"> the </w:t>
            </w:r>
            <w:r w:rsidR="003C2446">
              <w:t xml:space="preserve">same </w:t>
            </w:r>
            <w:r>
              <w:t>level of</w:t>
            </w:r>
            <w:r w:rsidR="003C2446">
              <w:t xml:space="preserve"> complexity as</w:t>
            </w:r>
            <w:r>
              <w:t xml:space="preserve">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bookmarkStart w:id="0" w:name="_GoBack"/>
            <w:bookmarkEnd w:id="0"/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Arguments pass to the function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 xml:space="preserve">Special </w:t>
            </w:r>
            <w:r w:rsidRPr="00B945D5">
              <w:rPr>
                <w:rFonts w:ascii="Courier New" w:hAnsi="Courier New" w:cs="Courier New"/>
                <w:b/>
                <w:szCs w:val="16"/>
              </w:rPr>
              <w:t>arguments</w:t>
            </w:r>
            <w:r w:rsidRPr="00B945D5">
              <w:rPr>
                <w:b/>
              </w:rPr>
              <w:t xml:space="preserve">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Local variables</w:t>
            </w: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479A" w:rsidRDefault="0026479A" w:rsidP="00664A47">
      <w:r>
        <w:separator/>
      </w:r>
    </w:p>
  </w:endnote>
  <w:endnote w:type="continuationSeparator" w:id="0">
    <w:p w:rsidR="0026479A" w:rsidRDefault="0026479A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70A2" w:rsidRDefault="009770A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90F8E">
      <w:rPr>
        <w:noProof/>
      </w:rPr>
      <w:t>32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479A" w:rsidRDefault="0026479A" w:rsidP="00664A47">
      <w:r>
        <w:separator/>
      </w:r>
    </w:p>
  </w:footnote>
  <w:footnote w:type="continuationSeparator" w:id="0">
    <w:p w:rsidR="0026479A" w:rsidRDefault="0026479A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3F07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1093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7E5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3AE7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A7F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15E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611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770"/>
    <w:rsid w:val="0020682D"/>
    <w:rsid w:val="002068D9"/>
    <w:rsid w:val="00206EFC"/>
    <w:rsid w:val="00206F6F"/>
    <w:rsid w:val="00207307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BBF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479A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5F6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5FD5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76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A4A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446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9C8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660B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647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17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521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113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17036"/>
    <w:rsid w:val="005203C8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19FD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720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5E1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8AA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0F8E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2A9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68DB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4FE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173B9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1E3D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2DD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27B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399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25B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0639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2344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DC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0A2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1B73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044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E1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2EC8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033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66F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286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5D5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5E7F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69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6B83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525F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5197"/>
    <w:rsid w:val="00D06322"/>
    <w:rsid w:val="00D065A9"/>
    <w:rsid w:val="00D06D6F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465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A56"/>
    <w:rsid w:val="00D34F17"/>
    <w:rsid w:val="00D351DE"/>
    <w:rsid w:val="00D367F2"/>
    <w:rsid w:val="00D36A74"/>
    <w:rsid w:val="00D3750E"/>
    <w:rsid w:val="00D40B32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2E3E"/>
    <w:rsid w:val="00DB381A"/>
    <w:rsid w:val="00DB4693"/>
    <w:rsid w:val="00DB5575"/>
    <w:rsid w:val="00DB5580"/>
    <w:rsid w:val="00DB5B69"/>
    <w:rsid w:val="00DB5D44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58E9"/>
    <w:rsid w:val="00DC603D"/>
    <w:rsid w:val="00DC69AC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6495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449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63E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D7F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6E79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1AB8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6BB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C0D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7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9423A58-8180-49EA-BC7F-844701FEE2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2</TotalTime>
  <Pages>33</Pages>
  <Words>13522</Words>
  <Characters>77076</Characters>
  <Application>Microsoft Office Word</Application>
  <DocSecurity>0</DocSecurity>
  <Lines>642</Lines>
  <Paragraphs>1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90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871</cp:revision>
  <cp:lastPrinted>2016-05-23T03:12:00Z</cp:lastPrinted>
  <dcterms:created xsi:type="dcterms:W3CDTF">2015-09-07T23:01:00Z</dcterms:created>
  <dcterms:modified xsi:type="dcterms:W3CDTF">2016-05-23T05:53:00Z</dcterms:modified>
</cp:coreProperties>
</file>